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951" w:type="dxa"/>
        <w:tblLook w:val="04A0"/>
      </w:tblPr>
      <w:tblGrid>
        <w:gridCol w:w="91"/>
        <w:gridCol w:w="131"/>
        <w:gridCol w:w="170"/>
        <w:gridCol w:w="308"/>
        <w:gridCol w:w="247"/>
        <w:gridCol w:w="177"/>
        <w:gridCol w:w="93"/>
        <w:gridCol w:w="527"/>
        <w:gridCol w:w="63"/>
        <w:gridCol w:w="1186"/>
        <w:gridCol w:w="1075"/>
        <w:gridCol w:w="64"/>
        <w:gridCol w:w="167"/>
        <w:gridCol w:w="864"/>
        <w:gridCol w:w="163"/>
        <w:gridCol w:w="854"/>
        <w:gridCol w:w="155"/>
        <w:gridCol w:w="566"/>
        <w:gridCol w:w="30"/>
        <w:gridCol w:w="364"/>
        <w:gridCol w:w="953"/>
        <w:gridCol w:w="44"/>
        <w:gridCol w:w="178"/>
        <w:gridCol w:w="222"/>
        <w:gridCol w:w="487"/>
        <w:gridCol w:w="175"/>
        <w:gridCol w:w="222"/>
        <w:gridCol w:w="1074"/>
        <w:gridCol w:w="301"/>
      </w:tblGrid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270"/>
        </w:trPr>
        <w:tc>
          <w:tcPr>
            <w:tcW w:w="9485" w:type="dxa"/>
            <w:gridSpan w:val="2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B44387" w:rsidRDefault="001F3714" w:rsidP="00D02DCE">
            <w:pPr>
              <w:rPr>
                <w:color w:val="000000"/>
              </w:rPr>
            </w:pPr>
            <w:r w:rsidRPr="00B44387">
              <w:rPr>
                <w:color w:val="000000"/>
              </w:rPr>
              <w:t xml:space="preserve">    </w:t>
            </w:r>
          </w:p>
          <w:p w:rsidR="001F3714" w:rsidRPr="00DA119B" w:rsidRDefault="001F3714" w:rsidP="00D02DCE">
            <w:pPr>
              <w:rPr>
                <w:color w:val="000000"/>
              </w:rPr>
            </w:pPr>
            <w:r w:rsidRPr="00B44387">
              <w:rPr>
                <w:b/>
                <w:color w:val="000000"/>
              </w:rPr>
              <w:t xml:space="preserve">Annex </w:t>
            </w:r>
            <w:r w:rsidR="00902414">
              <w:rPr>
                <w:b/>
                <w:color w:val="000000"/>
              </w:rPr>
              <w:t>2.1</w:t>
            </w:r>
            <w:r w:rsidRPr="00DA119B">
              <w:rPr>
                <w:sz w:val="22"/>
                <w:szCs w:val="22"/>
              </w:rPr>
              <w:object w:dxaOrig="13194" w:dyaOrig="948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4.5pt;height:545.25pt" o:ole="">
                  <v:imagedata r:id="rId7" o:title=""/>
                </v:shape>
                <o:OLEObject Type="Embed" ProgID="Visio.Drawing.11" ShapeID="_x0000_i1025" DrawAspect="Content" ObjectID="_1332401485" r:id="rId8"/>
              </w:object>
            </w:r>
          </w:p>
          <w:p w:rsidR="001F3714" w:rsidRPr="00DA119B" w:rsidRDefault="001F3714" w:rsidP="00D02DCE">
            <w:pPr>
              <w:rPr>
                <w:color w:val="000000"/>
              </w:rPr>
            </w:pPr>
          </w:p>
          <w:p w:rsidR="001F3714" w:rsidRPr="00DA119B" w:rsidRDefault="001F3714" w:rsidP="00D02DCE">
            <w:pPr>
              <w:rPr>
                <w:color w:val="000000"/>
              </w:rPr>
            </w:pPr>
          </w:p>
          <w:p w:rsidR="001F3714" w:rsidRPr="00DA119B" w:rsidRDefault="001F3714" w:rsidP="00D02DCE">
            <w:pPr>
              <w:rPr>
                <w:color w:val="000000"/>
              </w:rPr>
            </w:pPr>
          </w:p>
          <w:p w:rsidR="001F3714" w:rsidRPr="00DA119B" w:rsidRDefault="001F3714" w:rsidP="00D02DCE">
            <w:pPr>
              <w:rPr>
                <w:color w:val="000000"/>
              </w:rPr>
            </w:pPr>
          </w:p>
          <w:p w:rsidR="001F3714" w:rsidRPr="00DA119B" w:rsidRDefault="001F3714" w:rsidP="00D02DCE">
            <w:pPr>
              <w:rPr>
                <w:color w:val="000000"/>
              </w:rPr>
            </w:pPr>
          </w:p>
          <w:p w:rsidR="00C7157F" w:rsidRDefault="00C7157F" w:rsidP="00D02DCE">
            <w:pPr>
              <w:rPr>
                <w:b/>
                <w:color w:val="000000"/>
              </w:rPr>
            </w:pPr>
            <w:bookmarkStart w:id="0" w:name="RANGE!A1:E34"/>
          </w:p>
          <w:p w:rsidR="001F3714" w:rsidRPr="00AD0B13" w:rsidRDefault="00902414" w:rsidP="00D02DCE">
            <w:pPr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  <w:szCs w:val="22"/>
              </w:rPr>
              <w:lastRenderedPageBreak/>
              <w:t>ANNEX- 3</w:t>
            </w:r>
            <w:r w:rsidR="001F3714" w:rsidRPr="00AD0B13">
              <w:rPr>
                <w:b/>
                <w:color w:val="000000"/>
                <w:sz w:val="22"/>
                <w:szCs w:val="22"/>
              </w:rPr>
              <w:t>.1 -- OUTAGE DATA FOR THE YEAR 2004 ( F1)</w:t>
            </w:r>
            <w:bookmarkEnd w:id="0"/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lastRenderedPageBreak/>
              <w:t xml:space="preserve">               S/N</w:t>
            </w:r>
          </w:p>
        </w:tc>
        <w:tc>
          <w:tcPr>
            <w:tcW w:w="255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Failure times in (Hrs.)</w:t>
            </w:r>
          </w:p>
        </w:tc>
        <w:tc>
          <w:tcPr>
            <w:tcW w:w="260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Outage Duration (Hrs)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675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center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λ1  =  Mean X  =  441/24</w:t>
            </w: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4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2675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 = 18.375/31</w:t>
            </w: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7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 = 0.593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2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675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center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BF1 = 1/</w:t>
            </w: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λ</w:t>
            </w:r>
            <w:r w:rsidRPr="00DA119B">
              <w:rPr>
                <w:color w:val="000000"/>
                <w:sz w:val="22"/>
                <w:szCs w:val="22"/>
              </w:rPr>
              <w:t>1 = 1.7</w:t>
            </w: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77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3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2675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center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TR1 = Mean Y = 7204/24</w:t>
            </w: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9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300.16/31 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0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.7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2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8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LEGEND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5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F1 = Feeder One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0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3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6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3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7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8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2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8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2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9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24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40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49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64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70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85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04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17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26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41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91" w:type="dxa"/>
          <w:wAfter w:w="1375" w:type="dxa"/>
          <w:trHeight w:val="315"/>
        </w:trPr>
        <w:tc>
          <w:tcPr>
            <w:tcW w:w="1653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TOT</w:t>
            </w:r>
          </w:p>
        </w:tc>
        <w:tc>
          <w:tcPr>
            <w:tcW w:w="25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204</w:t>
            </w:r>
          </w:p>
        </w:tc>
        <w:tc>
          <w:tcPr>
            <w:tcW w:w="260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41</w:t>
            </w:r>
          </w:p>
        </w:tc>
        <w:tc>
          <w:tcPr>
            <w:tcW w:w="245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 xml:space="preserve">         </w:t>
            </w:r>
          </w:p>
        </w:tc>
        <w:tc>
          <w:tcPr>
            <w:tcW w:w="5480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  <w:p w:rsidR="00C7157F" w:rsidRDefault="00C7157F" w:rsidP="00D02DCE">
            <w:pPr>
              <w:rPr>
                <w:b/>
                <w:color w:val="000000"/>
              </w:rPr>
            </w:pPr>
          </w:p>
          <w:p w:rsidR="001F3714" w:rsidRPr="00AD0B13" w:rsidRDefault="00902414" w:rsidP="00D02DCE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lastRenderedPageBreak/>
              <w:t>ANNEX 3</w:t>
            </w:r>
            <w:r w:rsidR="001F3714" w:rsidRPr="00AD0B13">
              <w:rPr>
                <w:b/>
                <w:color w:val="000000"/>
              </w:rPr>
              <w:t>.2 --OUTAGE DATA FOR THE YEAR 2004 (F2)</w:t>
            </w: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9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3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S/N</w:t>
            </w:r>
          </w:p>
        </w:tc>
        <w:tc>
          <w:tcPr>
            <w:tcW w:w="2293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2333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Outage Duration (Hrs.)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1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77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88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43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56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87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01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17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33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40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57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65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77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93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08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23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39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TOT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7078</w:t>
            </w:r>
          </w:p>
        </w:tc>
        <w:tc>
          <w:tcPr>
            <w:tcW w:w="233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39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29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3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UL = 4.5</w:t>
            </w: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15"/>
        </w:trPr>
        <w:tc>
          <w:tcPr>
            <w:tcW w:w="6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626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λ2 = 439/24 = 18.29/31 = 0.59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15"/>
        </w:trPr>
        <w:tc>
          <w:tcPr>
            <w:tcW w:w="6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626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center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MTBF2 = 1/λ2 = 1.69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15"/>
        </w:trPr>
        <w:tc>
          <w:tcPr>
            <w:tcW w:w="6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626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center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MTTR2 = 7078/24 = 294.9/31 = 9.51</w:t>
            </w: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3"/>
          <w:wBefore w:w="91" w:type="dxa"/>
          <w:wAfter w:w="4771" w:type="dxa"/>
          <w:trHeight w:val="300"/>
        </w:trPr>
        <w:tc>
          <w:tcPr>
            <w:tcW w:w="6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9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3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10860" w:type="dxa"/>
            <w:gridSpan w:val="2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184E" w:rsidRPr="00AD0B13" w:rsidRDefault="00B7184E" w:rsidP="00D02DCE">
            <w:pPr>
              <w:jc w:val="center"/>
              <w:rPr>
                <w:b/>
                <w:color w:val="000000"/>
              </w:rPr>
            </w:pPr>
          </w:p>
          <w:p w:rsidR="001F3714" w:rsidRPr="00AD0B13" w:rsidRDefault="00902414" w:rsidP="00D02DCE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lastRenderedPageBreak/>
              <w:t>ANNEX 3</w:t>
            </w:r>
            <w:r w:rsidR="001F3714" w:rsidRPr="00AD0B13">
              <w:rPr>
                <w:b/>
                <w:color w:val="000000"/>
              </w:rPr>
              <w:t>.3 --OUTAGE DATA FOR THE YEAR 2004 FOR FEEDER3 (F3)</w:t>
            </w: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94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AD0B13" w:rsidRDefault="001F3714" w:rsidP="00D02DCE">
            <w:pPr>
              <w:rPr>
                <w:b/>
                <w:color w:val="000000"/>
              </w:rPr>
            </w:pP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S/N</w:t>
            </w:r>
          </w:p>
        </w:tc>
        <w:tc>
          <w:tcPr>
            <w:tcW w:w="394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401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Outage Duration (Hrs.)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48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73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88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96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06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60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68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83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TOT</w:t>
            </w:r>
          </w:p>
        </w:tc>
        <w:tc>
          <w:tcPr>
            <w:tcW w:w="3946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4519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283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94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15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2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962" w:type="dxa"/>
            <w:gridSpan w:val="1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λ3 = 283/24 = 11.79/31  = 0.3803,   UL = 3.4, MTT = 0.3803</w:t>
            </w: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15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771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center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 xml:space="preserve">                       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771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center"/>
              <w:rPr>
                <w:rFonts w:ascii="Calibri" w:hAnsi="Calibri"/>
                <w:color w:val="000000"/>
              </w:rPr>
            </w:pPr>
            <w:r w:rsidRPr="00DA119B">
              <w:rPr>
                <w:rFonts w:ascii="Calibri" w:hAnsi="Calibri"/>
                <w:color w:val="000000"/>
                <w:sz w:val="22"/>
                <w:szCs w:val="22"/>
              </w:rPr>
              <w:t>MTBF3 = 1/λ3 = 2.63, MTTR3 = 4519/24 = 6.07</w:t>
            </w: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771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016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wBefore w:w="91" w:type="dxa"/>
          <w:trHeight w:val="300"/>
        </w:trPr>
        <w:tc>
          <w:tcPr>
            <w:tcW w:w="3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787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4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00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67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AD0B13" w:rsidTr="00D02DCE">
        <w:trPr>
          <w:gridAfter w:val="7"/>
          <w:wAfter w:w="2659" w:type="dxa"/>
          <w:trHeight w:val="80"/>
        </w:trPr>
        <w:tc>
          <w:tcPr>
            <w:tcW w:w="8292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AD0B13" w:rsidRDefault="00902414" w:rsidP="00D02DCE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lastRenderedPageBreak/>
              <w:t>ANNEX 3</w:t>
            </w:r>
            <w:r w:rsidR="001F3714" w:rsidRPr="00AD0B13">
              <w:rPr>
                <w:b/>
                <w:color w:val="000000"/>
              </w:rPr>
              <w:t>.4 --0UTAGE DATA FOR THE YEAR 2004 FOR FEEDER4 (F4)</w:t>
            </w:r>
          </w:p>
        </w:tc>
      </w:tr>
      <w:tr w:rsidR="001F3714" w:rsidRPr="00DA119B" w:rsidTr="00D02DCE">
        <w:trPr>
          <w:gridAfter w:val="7"/>
          <w:wAfter w:w="2659" w:type="dxa"/>
          <w:trHeight w:val="80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67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S/N</w:t>
            </w:r>
          </w:p>
        </w:tc>
        <w:tc>
          <w:tcPr>
            <w:tcW w:w="226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2267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Outage Duration (Hrs.)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3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6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2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6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0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8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4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7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1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6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8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9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6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2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5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9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3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80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5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8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26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42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48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65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71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86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04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21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34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51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429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51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67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UL = 3.4</w:t>
            </w: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52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λ4 = 451/24 = 18.79/31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= 0.606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BF4 = 1/ λ4</w:t>
            </w:r>
            <w:r w:rsidR="00DA119B">
              <w:rPr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= 1.65</w:t>
            </w:r>
          </w:p>
        </w:tc>
        <w:tc>
          <w:tcPr>
            <w:tcW w:w="2267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52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TR = 8429/24 = 351.2/31</w:t>
            </w:r>
            <w:r w:rsidR="00C7157F">
              <w:rPr>
                <w:color w:val="000000"/>
                <w:sz w:val="22"/>
                <w:szCs w:val="22"/>
              </w:rPr>
              <w:t xml:space="preserve"> = 11.3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15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52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C7157F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                 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7"/>
          <w:wAfter w:w="2659" w:type="dxa"/>
          <w:trHeight w:val="300"/>
        </w:trPr>
        <w:tc>
          <w:tcPr>
            <w:tcW w:w="112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67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00"/>
        </w:trPr>
        <w:tc>
          <w:tcPr>
            <w:tcW w:w="8692" w:type="dxa"/>
            <w:gridSpan w:val="2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AD0B13" w:rsidRDefault="00902414" w:rsidP="00D02DCE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ANNEX 3</w:t>
            </w:r>
            <w:r w:rsidR="001F3714" w:rsidRPr="00AD0B13">
              <w:rPr>
                <w:b/>
                <w:color w:val="000000"/>
              </w:rPr>
              <w:t>.5 --OUTAGE DATA FOR THE YEAR 2005 FOR FEEDER1 (F1)</w:t>
            </w: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S/N</w:t>
            </w:r>
          </w:p>
        </w:tc>
        <w:tc>
          <w:tcPr>
            <w:tcW w:w="318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Failures times in (Hrs)</w:t>
            </w:r>
          </w:p>
        </w:tc>
        <w:tc>
          <w:tcPr>
            <w:tcW w:w="2799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Outage times (Hrs.)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6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9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0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2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6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2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8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3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9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3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8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3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7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7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3185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47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7</w:t>
            </w: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λ1 = 177/24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UL = 2.3</w:t>
            </w: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7.375/16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0.461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BF1 = 1/ λ1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= 2.17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MTTR1 = 1447/24 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=60.29/16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2259" w:type="dxa"/>
          <w:trHeight w:val="315"/>
        </w:trPr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18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= 3.77</w:t>
            </w:r>
          </w:p>
        </w:tc>
        <w:tc>
          <w:tcPr>
            <w:tcW w:w="279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3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</w:tbl>
    <w:p w:rsidR="001F3714" w:rsidRPr="00DA119B" w:rsidRDefault="001F3714" w:rsidP="001F3714">
      <w:pPr>
        <w:rPr>
          <w:sz w:val="22"/>
          <w:szCs w:val="22"/>
        </w:rPr>
      </w:pPr>
    </w:p>
    <w:tbl>
      <w:tblPr>
        <w:tblW w:w="10378" w:type="dxa"/>
        <w:tblInd w:w="91" w:type="dxa"/>
        <w:tblLook w:val="04A0"/>
      </w:tblPr>
      <w:tblGrid>
        <w:gridCol w:w="222"/>
        <w:gridCol w:w="222"/>
        <w:gridCol w:w="785"/>
        <w:gridCol w:w="49"/>
        <w:gridCol w:w="236"/>
        <w:gridCol w:w="683"/>
        <w:gridCol w:w="2576"/>
        <w:gridCol w:w="223"/>
        <w:gridCol w:w="115"/>
        <w:gridCol w:w="2844"/>
        <w:gridCol w:w="371"/>
        <w:gridCol w:w="491"/>
        <w:gridCol w:w="311"/>
        <w:gridCol w:w="208"/>
        <w:gridCol w:w="14"/>
        <w:gridCol w:w="402"/>
        <w:gridCol w:w="183"/>
        <w:gridCol w:w="39"/>
        <w:gridCol w:w="183"/>
        <w:gridCol w:w="39"/>
        <w:gridCol w:w="183"/>
      </w:tblGrid>
      <w:tr w:rsidR="001F3714" w:rsidRPr="00DA119B" w:rsidTr="00B7184E">
        <w:trPr>
          <w:gridAfter w:val="7"/>
          <w:wAfter w:w="1042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058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119B" w:rsidRDefault="00DA119B" w:rsidP="00D02DCE">
            <w:pPr>
              <w:rPr>
                <w:color w:val="000000"/>
              </w:rPr>
            </w:pPr>
          </w:p>
          <w:p w:rsidR="00DA119B" w:rsidRDefault="00DA119B" w:rsidP="00D02DCE">
            <w:pPr>
              <w:rPr>
                <w:color w:val="000000"/>
              </w:rPr>
            </w:pPr>
          </w:p>
          <w:p w:rsidR="00DA119B" w:rsidRDefault="00DA119B" w:rsidP="00D02DCE">
            <w:pPr>
              <w:rPr>
                <w:color w:val="000000"/>
              </w:rPr>
            </w:pPr>
          </w:p>
          <w:p w:rsidR="00DA119B" w:rsidRDefault="00DA119B" w:rsidP="00D02DCE">
            <w:pPr>
              <w:rPr>
                <w:color w:val="000000"/>
              </w:rPr>
            </w:pPr>
          </w:p>
          <w:p w:rsidR="00C7157F" w:rsidRDefault="00C7157F" w:rsidP="00D02DCE">
            <w:pPr>
              <w:rPr>
                <w:b/>
                <w:color w:val="000000"/>
              </w:rPr>
            </w:pPr>
          </w:p>
          <w:p w:rsidR="00C7157F" w:rsidRDefault="00C7157F" w:rsidP="00D02DCE">
            <w:pPr>
              <w:rPr>
                <w:b/>
                <w:color w:val="000000"/>
              </w:rPr>
            </w:pPr>
          </w:p>
          <w:p w:rsidR="00C7157F" w:rsidRDefault="00C7157F" w:rsidP="00D02DCE">
            <w:pPr>
              <w:rPr>
                <w:b/>
                <w:color w:val="000000"/>
              </w:rPr>
            </w:pPr>
          </w:p>
          <w:p w:rsidR="001F3714" w:rsidRPr="00AD0B13" w:rsidRDefault="00902414" w:rsidP="00D02DCE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lastRenderedPageBreak/>
              <w:t>ANNEX 3</w:t>
            </w:r>
            <w:r w:rsidR="001F3714" w:rsidRPr="00AD0B13">
              <w:rPr>
                <w:b/>
                <w:color w:val="000000"/>
              </w:rPr>
              <w:t>.6 -- OUTAGE DATA FOR THE YEAR 2005 FOR FEEDER2 (F2)</w:t>
            </w: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S/N</w:t>
            </w:r>
          </w:p>
        </w:tc>
        <w:tc>
          <w:tcPr>
            <w:tcW w:w="291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2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Outage Duration (Hrs)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2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8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0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4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0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7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5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3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0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2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2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7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9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291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86</w:t>
            </w:r>
          </w:p>
        </w:tc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9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UL = 1.8</w:t>
            </w: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λ2 = 179 / 24</w:t>
            </w: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= 7.458/16</w:t>
            </w: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= 0.466</w:t>
            </w: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BF = 1/ λ2</w:t>
            </w: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= 2.17</w:t>
            </w: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TR = 1447/24</w:t>
            </w: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= 60.29/16</w:t>
            </w: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15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= 3.77</w:t>
            </w: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6"/>
          <w:wAfter w:w="1028" w:type="dxa"/>
          <w:trHeight w:val="300"/>
        </w:trPr>
        <w:tc>
          <w:tcPr>
            <w:tcW w:w="12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9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trHeight w:val="300"/>
        </w:trPr>
        <w:tc>
          <w:tcPr>
            <w:tcW w:w="10378" w:type="dxa"/>
            <w:gridSpan w:val="21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/>
          <w:p w:rsidR="001F3714" w:rsidRPr="00DA119B" w:rsidRDefault="001F3714" w:rsidP="00D02DCE"/>
          <w:p w:rsidR="001F3714" w:rsidRPr="00DA119B" w:rsidRDefault="001F3714" w:rsidP="00D02DCE"/>
          <w:p w:rsidR="001F3714" w:rsidRPr="00DA119B" w:rsidRDefault="001F3714" w:rsidP="00D02DCE"/>
          <w:p w:rsidR="001F3714" w:rsidRPr="00DA119B" w:rsidRDefault="001F3714" w:rsidP="00D02DCE"/>
          <w:tbl>
            <w:tblPr>
              <w:tblW w:w="10046" w:type="dxa"/>
              <w:tblLook w:val="04A0"/>
            </w:tblPr>
            <w:tblGrid>
              <w:gridCol w:w="222"/>
              <w:gridCol w:w="222"/>
              <w:gridCol w:w="819"/>
              <w:gridCol w:w="3698"/>
              <w:gridCol w:w="3370"/>
              <w:gridCol w:w="1271"/>
              <w:gridCol w:w="222"/>
              <w:gridCol w:w="222"/>
            </w:tblGrid>
            <w:tr w:rsidR="001F3714" w:rsidRPr="00DA119B" w:rsidTr="00D02DCE">
              <w:trPr>
                <w:trHeight w:val="315"/>
              </w:trPr>
              <w:tc>
                <w:tcPr>
                  <w:tcW w:w="10046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7184E" w:rsidRDefault="00B7184E" w:rsidP="00D02DCE">
                  <w:pPr>
                    <w:jc w:val="center"/>
                    <w:rPr>
                      <w:color w:val="000000"/>
                    </w:rPr>
                  </w:pPr>
                </w:p>
                <w:p w:rsidR="00B7184E" w:rsidRDefault="00B7184E" w:rsidP="00D02DCE">
                  <w:pPr>
                    <w:jc w:val="center"/>
                    <w:rPr>
                      <w:color w:val="000000"/>
                    </w:rPr>
                  </w:pPr>
                </w:p>
                <w:p w:rsidR="00B7184E" w:rsidRDefault="00B7184E" w:rsidP="00D02DCE">
                  <w:pPr>
                    <w:jc w:val="center"/>
                    <w:rPr>
                      <w:color w:val="000000"/>
                    </w:rPr>
                  </w:pPr>
                </w:p>
                <w:p w:rsidR="001F3714" w:rsidRPr="00AD0B13" w:rsidRDefault="00902414" w:rsidP="00D02DCE">
                  <w:pPr>
                    <w:jc w:val="center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lastRenderedPageBreak/>
                    <w:t>ANNEX 3</w:t>
                  </w:r>
                  <w:r w:rsidR="001F3714" w:rsidRPr="00AD0B13">
                    <w:rPr>
                      <w:b/>
                      <w:color w:val="000000"/>
                    </w:rPr>
                    <w:t>.7 --OUTAGE DATA FOR THE YEAR 2005 FOR FEEDER 3 (F3)</w:t>
                  </w: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S/N</w:t>
                  </w:r>
                </w:p>
              </w:tc>
              <w:tc>
                <w:tcPr>
                  <w:tcW w:w="369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Failures times in (Hrs.)</w:t>
                  </w:r>
                </w:p>
              </w:tc>
              <w:tc>
                <w:tcPr>
                  <w:tcW w:w="337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Outage duration (Hr)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8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9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39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3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5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56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8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65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69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80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89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9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3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8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9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25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TOT</w:t>
                  </w: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96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25</w:t>
                  </w: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ul = 2.6</w:t>
                  </w: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λ3 = 125/24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= 5.208/16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= 0.326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MTBF3  = 1/λ3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           = 3.072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MTTR3 = 1096/24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         = 45.666/16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81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69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         = 2.85</w:t>
                  </w:r>
                </w:p>
              </w:tc>
              <w:tc>
                <w:tcPr>
                  <w:tcW w:w="337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</w:tbl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</w:p>
          <w:tbl>
            <w:tblPr>
              <w:tblW w:w="9829" w:type="dxa"/>
              <w:tblLook w:val="04A0"/>
            </w:tblPr>
            <w:tblGrid>
              <w:gridCol w:w="960"/>
              <w:gridCol w:w="960"/>
              <w:gridCol w:w="644"/>
              <w:gridCol w:w="2261"/>
              <w:gridCol w:w="2267"/>
              <w:gridCol w:w="960"/>
              <w:gridCol w:w="960"/>
              <w:gridCol w:w="960"/>
            </w:tblGrid>
            <w:tr w:rsidR="001F3714" w:rsidRPr="00DA119B" w:rsidTr="00D02DCE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09" w:type="dxa"/>
                  <w:gridSpan w:val="6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  <w:p w:rsidR="00B7184E" w:rsidRDefault="00B7184E" w:rsidP="00D02DCE">
                  <w:pPr>
                    <w:rPr>
                      <w:color w:val="000000"/>
                    </w:rPr>
                  </w:pPr>
                </w:p>
                <w:p w:rsidR="00B7184E" w:rsidRDefault="00B7184E" w:rsidP="00D02DCE">
                  <w:pPr>
                    <w:rPr>
                      <w:color w:val="000000"/>
                    </w:rPr>
                  </w:pPr>
                </w:p>
                <w:p w:rsidR="00B7184E" w:rsidRDefault="00B7184E" w:rsidP="00D02DCE">
                  <w:pPr>
                    <w:rPr>
                      <w:color w:val="000000"/>
                    </w:rPr>
                  </w:pPr>
                </w:p>
                <w:p w:rsidR="00B7184E" w:rsidRDefault="00B7184E" w:rsidP="00D02DCE">
                  <w:pPr>
                    <w:rPr>
                      <w:color w:val="000000"/>
                    </w:rPr>
                  </w:pPr>
                </w:p>
                <w:p w:rsidR="00B7184E" w:rsidRDefault="00B7184E" w:rsidP="00D02DCE">
                  <w:pPr>
                    <w:rPr>
                      <w:color w:val="000000"/>
                    </w:rPr>
                  </w:pPr>
                </w:p>
                <w:p w:rsidR="00B7184E" w:rsidRDefault="00B7184E" w:rsidP="00D02DCE">
                  <w:pPr>
                    <w:rPr>
                      <w:color w:val="000000"/>
                    </w:rPr>
                  </w:pPr>
                </w:p>
                <w:p w:rsidR="001F3714" w:rsidRPr="00AD0B13" w:rsidRDefault="00902414" w:rsidP="00D02DCE">
                  <w:pPr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lastRenderedPageBreak/>
                    <w:t>ANNEX 3</w:t>
                  </w:r>
                  <w:r w:rsidR="002F3752">
                    <w:rPr>
                      <w:b/>
                      <w:color w:val="000000"/>
                    </w:rPr>
                    <w:t>.</w:t>
                  </w:r>
                  <w:r w:rsidR="001F3714" w:rsidRPr="00AD0B13">
                    <w:rPr>
                      <w:b/>
                      <w:color w:val="000000"/>
                    </w:rPr>
                    <w:t>8 -- OUTAGE DATA FOR THE YEAR 2005 FOR FEEDER 4 (F4)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S/N</w:t>
                  </w:r>
                </w:p>
              </w:tc>
              <w:tc>
                <w:tcPr>
                  <w:tcW w:w="226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Failures times in (Hrs.)</w:t>
                  </w:r>
                </w:p>
              </w:tc>
              <w:tc>
                <w:tcPr>
                  <w:tcW w:w="226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Outage Duration (Hrs.)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31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4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59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63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68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75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8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79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83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5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4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9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32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4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5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66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TOT</w:t>
                  </w: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32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66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UL =1.7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λ4 = 166/24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= 6.9166/16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= 0.432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MTBF4  = I/ λ4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          = 2.31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MTTR = 1432/ 24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       = 59.667/16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50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226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       = 3.73</w:t>
                  </w:r>
                </w:p>
              </w:tc>
              <w:tc>
                <w:tcPr>
                  <w:tcW w:w="22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</w:tbl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</w:p>
          <w:p w:rsidR="001F3714" w:rsidRPr="00DA119B" w:rsidRDefault="001F3714" w:rsidP="00D02DCE">
            <w:pPr>
              <w:jc w:val="center"/>
              <w:rPr>
                <w:b/>
                <w:bCs/>
                <w:color w:val="000000"/>
              </w:rPr>
            </w:pPr>
          </w:p>
          <w:tbl>
            <w:tblPr>
              <w:tblW w:w="9520" w:type="dxa"/>
              <w:tblLook w:val="04A0"/>
            </w:tblPr>
            <w:tblGrid>
              <w:gridCol w:w="222"/>
              <w:gridCol w:w="222"/>
              <w:gridCol w:w="792"/>
              <w:gridCol w:w="3574"/>
              <w:gridCol w:w="3583"/>
              <w:gridCol w:w="1318"/>
              <w:gridCol w:w="222"/>
              <w:gridCol w:w="222"/>
            </w:tblGrid>
            <w:tr w:rsidR="001F3714" w:rsidRPr="00DA119B" w:rsidTr="00D02DCE">
              <w:trPr>
                <w:trHeight w:val="315"/>
              </w:trPr>
              <w:tc>
                <w:tcPr>
                  <w:tcW w:w="9520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center"/>
                    <w:rPr>
                      <w:b/>
                      <w:color w:val="000000"/>
                    </w:rPr>
                  </w:pPr>
                </w:p>
                <w:p w:rsidR="001F3714" w:rsidRPr="00AD0B13" w:rsidRDefault="001F3714" w:rsidP="00D02DCE">
                  <w:pPr>
                    <w:jc w:val="center"/>
                    <w:rPr>
                      <w:b/>
                      <w:color w:val="000000"/>
                    </w:rPr>
                  </w:pPr>
                </w:p>
                <w:p w:rsidR="00B7184E" w:rsidRPr="00AD0B13" w:rsidRDefault="00B7184E" w:rsidP="00D02DCE">
                  <w:pPr>
                    <w:jc w:val="center"/>
                    <w:rPr>
                      <w:b/>
                      <w:color w:val="000000"/>
                    </w:rPr>
                  </w:pPr>
                </w:p>
                <w:p w:rsidR="00B7184E" w:rsidRPr="00AD0B13" w:rsidRDefault="00B7184E" w:rsidP="00D02DCE">
                  <w:pPr>
                    <w:jc w:val="center"/>
                    <w:rPr>
                      <w:b/>
                      <w:color w:val="000000"/>
                    </w:rPr>
                  </w:pPr>
                </w:p>
                <w:p w:rsidR="00B7184E" w:rsidRPr="00AD0B13" w:rsidRDefault="00B7184E" w:rsidP="00D02DCE">
                  <w:pPr>
                    <w:jc w:val="center"/>
                    <w:rPr>
                      <w:b/>
                      <w:color w:val="000000"/>
                    </w:rPr>
                  </w:pPr>
                </w:p>
                <w:p w:rsidR="00B7184E" w:rsidRPr="00AD0B13" w:rsidRDefault="00B7184E" w:rsidP="00D02DCE">
                  <w:pPr>
                    <w:jc w:val="center"/>
                    <w:rPr>
                      <w:b/>
                      <w:color w:val="000000"/>
                    </w:rPr>
                  </w:pPr>
                </w:p>
                <w:p w:rsidR="00B7184E" w:rsidRPr="00AD0B13" w:rsidRDefault="00B7184E" w:rsidP="00D02DCE">
                  <w:pPr>
                    <w:jc w:val="center"/>
                    <w:rPr>
                      <w:b/>
                      <w:color w:val="000000"/>
                    </w:rPr>
                  </w:pPr>
                </w:p>
                <w:p w:rsidR="001F3714" w:rsidRPr="00AD0B13" w:rsidRDefault="00902414" w:rsidP="00D02DCE">
                  <w:pPr>
                    <w:jc w:val="center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lastRenderedPageBreak/>
                    <w:t>ANNEX 3</w:t>
                  </w:r>
                  <w:r w:rsidR="001F3714" w:rsidRPr="00AD0B13">
                    <w:rPr>
                      <w:b/>
                      <w:color w:val="000000"/>
                    </w:rPr>
                    <w:t>.9 --OUTAGE DATA FOR THE YEAR 2006 FOR FEEDER 1 (F1)</w:t>
                  </w:r>
                </w:p>
              </w:tc>
            </w:tr>
            <w:tr w:rsidR="001F3714" w:rsidRPr="00DA119B" w:rsidTr="00AD0B13">
              <w:trPr>
                <w:trHeight w:val="333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S/N</w:t>
                  </w:r>
                </w:p>
              </w:tc>
              <w:tc>
                <w:tcPr>
                  <w:tcW w:w="357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Failures times in (Hrs.)</w:t>
                  </w:r>
                </w:p>
              </w:tc>
              <w:tc>
                <w:tcPr>
                  <w:tcW w:w="358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Outage Duration (Hrs.)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4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37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52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70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8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83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8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8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3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30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7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8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8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62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77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98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1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16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8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28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44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7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59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8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73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9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88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TOT</w:t>
                  </w: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814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jc w:val="right"/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288</w:t>
                  </w: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UL 3.03</w:t>
                  </w: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λ1 = 288/24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= 12/19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= 0.63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>MTBF1 = 1/λ1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         = 1.6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MTTR1 = 2814/24 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        = 117.25/19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  <w:tr w:rsidR="001F3714" w:rsidRPr="00DA119B" w:rsidTr="00D02DCE">
              <w:trPr>
                <w:trHeight w:val="315"/>
              </w:trPr>
              <w:tc>
                <w:tcPr>
                  <w:tcW w:w="6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rFonts w:ascii="Calibri" w:hAnsi="Calibri"/>
                      <w:color w:val="000000"/>
                    </w:rPr>
                  </w:pPr>
                </w:p>
              </w:tc>
              <w:tc>
                <w:tcPr>
                  <w:tcW w:w="79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357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  <w:r w:rsidRPr="00DA119B">
                    <w:rPr>
                      <w:color w:val="000000"/>
                      <w:sz w:val="22"/>
                      <w:szCs w:val="22"/>
                    </w:rPr>
                    <w:t xml:space="preserve">              = 6.2</w:t>
                  </w:r>
                </w:p>
              </w:tc>
              <w:tc>
                <w:tcPr>
                  <w:tcW w:w="3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1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  <w:tc>
                <w:tcPr>
                  <w:tcW w:w="6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DA119B" w:rsidRDefault="001F3714" w:rsidP="00D02DCE">
                  <w:pPr>
                    <w:rPr>
                      <w:color w:val="000000"/>
                    </w:rPr>
                  </w:pPr>
                </w:p>
              </w:tc>
            </w:tr>
          </w:tbl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</w:p>
          <w:p w:rsidR="001F3714" w:rsidRPr="00DA119B" w:rsidRDefault="001F3714" w:rsidP="00D02DCE">
            <w:pPr>
              <w:jc w:val="center"/>
              <w:rPr>
                <w:b/>
                <w:bCs/>
                <w:color w:val="000000"/>
              </w:rPr>
            </w:pPr>
          </w:p>
          <w:p w:rsidR="00B7184E" w:rsidRDefault="00B7184E" w:rsidP="00D02DCE">
            <w:pPr>
              <w:jc w:val="center"/>
              <w:rPr>
                <w:b/>
                <w:bCs/>
                <w:color w:val="000000"/>
              </w:rPr>
            </w:pPr>
          </w:p>
          <w:p w:rsidR="00B7184E" w:rsidRDefault="00B7184E" w:rsidP="00D02DCE">
            <w:pPr>
              <w:jc w:val="center"/>
              <w:rPr>
                <w:b/>
                <w:bCs/>
                <w:color w:val="000000"/>
              </w:rPr>
            </w:pPr>
          </w:p>
          <w:p w:rsidR="00B7184E" w:rsidRDefault="00B7184E" w:rsidP="00D02DCE">
            <w:pPr>
              <w:jc w:val="center"/>
              <w:rPr>
                <w:b/>
                <w:bCs/>
                <w:color w:val="000000"/>
              </w:rPr>
            </w:pPr>
          </w:p>
          <w:p w:rsidR="00B7184E" w:rsidRDefault="00B7184E" w:rsidP="00D02DCE">
            <w:pPr>
              <w:jc w:val="center"/>
              <w:rPr>
                <w:b/>
                <w:bCs/>
                <w:color w:val="000000"/>
              </w:rPr>
            </w:pPr>
          </w:p>
          <w:p w:rsidR="00C7157F" w:rsidRDefault="00C7157F" w:rsidP="00D02DCE">
            <w:pPr>
              <w:jc w:val="center"/>
              <w:rPr>
                <w:b/>
                <w:bCs/>
                <w:color w:val="000000"/>
              </w:rPr>
            </w:pPr>
          </w:p>
          <w:p w:rsidR="00C7157F" w:rsidRDefault="00C7157F" w:rsidP="00D02DCE">
            <w:pPr>
              <w:jc w:val="center"/>
              <w:rPr>
                <w:b/>
                <w:bCs/>
                <w:color w:val="000000"/>
              </w:rPr>
            </w:pPr>
          </w:p>
          <w:p w:rsidR="001F3714" w:rsidRPr="00DA119B" w:rsidRDefault="00902414" w:rsidP="00D02DCE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NNEX 3</w:t>
            </w:r>
            <w:r w:rsidR="001F3714" w:rsidRPr="00DA119B">
              <w:rPr>
                <w:b/>
                <w:bCs/>
                <w:color w:val="000000"/>
                <w:sz w:val="22"/>
                <w:szCs w:val="22"/>
              </w:rPr>
              <w:t>.10 --OUTAGE DATA FOR THE YEAR 2006 FOR FEEDWE 2 (F2)</w:t>
            </w:r>
          </w:p>
        </w:tc>
      </w:tr>
      <w:tr w:rsidR="001F3714" w:rsidRPr="00DA119B" w:rsidTr="00B7184E">
        <w:trPr>
          <w:trHeight w:val="315"/>
        </w:trPr>
        <w:tc>
          <w:tcPr>
            <w:tcW w:w="10378" w:type="dxa"/>
            <w:gridSpan w:val="21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  <w:r w:rsidRPr="00DA119B">
              <w:rPr>
                <w:b/>
                <w:bCs/>
                <w:color w:val="000000"/>
                <w:sz w:val="22"/>
                <w:szCs w:val="22"/>
              </w:rPr>
              <w:t>S/N</w:t>
            </w:r>
          </w:p>
        </w:tc>
        <w:tc>
          <w:tcPr>
            <w:tcW w:w="376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  <w:r w:rsidRPr="00DA119B">
              <w:rPr>
                <w:b/>
                <w:bCs/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382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  <w:r w:rsidRPr="00DA119B">
              <w:rPr>
                <w:b/>
                <w:bCs/>
                <w:color w:val="000000"/>
                <w:sz w:val="22"/>
                <w:szCs w:val="22"/>
              </w:rPr>
              <w:t>Outage Duration (Hrs.)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1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3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1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5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6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5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1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5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2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0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7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6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50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4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80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6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3767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881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6</w:t>
            </w: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UL 4.6</w:t>
            </w: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λ2 = 296/24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12.3/19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0.65 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BF2 =  1/λ2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= 1.5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TR2 = 2881/24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= 120/19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6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= 6.3</w:t>
            </w:r>
          </w:p>
        </w:tc>
        <w:tc>
          <w:tcPr>
            <w:tcW w:w="382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11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10196" w:type="dxa"/>
            <w:gridSpan w:val="2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184E" w:rsidRDefault="00B7184E" w:rsidP="00D02DCE">
            <w:pPr>
              <w:jc w:val="center"/>
              <w:rPr>
                <w:color w:val="000000"/>
              </w:rPr>
            </w:pPr>
          </w:p>
          <w:p w:rsidR="00B7184E" w:rsidRDefault="00B7184E" w:rsidP="00D02DCE">
            <w:pPr>
              <w:jc w:val="center"/>
              <w:rPr>
                <w:color w:val="000000"/>
              </w:rPr>
            </w:pPr>
          </w:p>
          <w:p w:rsidR="00B7184E" w:rsidRDefault="00B7184E" w:rsidP="00D02DCE">
            <w:pPr>
              <w:jc w:val="center"/>
              <w:rPr>
                <w:color w:val="000000"/>
              </w:rPr>
            </w:pPr>
          </w:p>
          <w:p w:rsidR="00B7184E" w:rsidRDefault="00B7184E" w:rsidP="00D02DCE">
            <w:pPr>
              <w:jc w:val="center"/>
              <w:rPr>
                <w:color w:val="000000"/>
              </w:rPr>
            </w:pPr>
          </w:p>
          <w:p w:rsidR="00B7184E" w:rsidRDefault="00B7184E" w:rsidP="00D02DCE">
            <w:pPr>
              <w:jc w:val="center"/>
              <w:rPr>
                <w:color w:val="000000"/>
              </w:rPr>
            </w:pPr>
          </w:p>
          <w:p w:rsidR="00B7184E" w:rsidRDefault="00B7184E" w:rsidP="00D02DCE">
            <w:pPr>
              <w:jc w:val="center"/>
              <w:rPr>
                <w:color w:val="000000"/>
              </w:rPr>
            </w:pPr>
          </w:p>
          <w:p w:rsidR="001F3714" w:rsidRPr="00AD0B13" w:rsidRDefault="00902414" w:rsidP="00D02DCE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lastRenderedPageBreak/>
              <w:t>ANNEX 3</w:t>
            </w:r>
            <w:r w:rsidR="001F3714" w:rsidRPr="00AD0B13">
              <w:rPr>
                <w:b/>
                <w:color w:val="000000"/>
              </w:rPr>
              <w:t>.11 --OUTAGE DATA FOR THE YEAR 2006 FOR FEEDER 3 (F3)</w:t>
            </w: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S/N</w:t>
            </w:r>
          </w:p>
        </w:tc>
        <w:tc>
          <w:tcPr>
            <w:tcW w:w="354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355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Outage Duration (Hrs.)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7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6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8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1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6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7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8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2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8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0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8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6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6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4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0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9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8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354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21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8</w:t>
            </w: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UL = 2.3</w:t>
            </w: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λ3 = 188/24 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7.83/20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0.392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BF = 1/λ3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= 2.6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TR3 = 2021/24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= 84.21/20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B7184E">
        <w:trPr>
          <w:gridAfter w:val="1"/>
          <w:wAfter w:w="182" w:type="dxa"/>
          <w:trHeight w:val="315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4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 = 4.2</w:t>
            </w:r>
          </w:p>
        </w:tc>
        <w:tc>
          <w:tcPr>
            <w:tcW w:w="35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4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</w:tbl>
    <w:p w:rsidR="001F3714" w:rsidRPr="00DA119B" w:rsidRDefault="001F3714" w:rsidP="001F3714">
      <w:pPr>
        <w:rPr>
          <w:sz w:val="22"/>
          <w:szCs w:val="22"/>
        </w:rPr>
      </w:pPr>
    </w:p>
    <w:tbl>
      <w:tblPr>
        <w:tblW w:w="13400" w:type="dxa"/>
        <w:tblInd w:w="91" w:type="dxa"/>
        <w:tblLook w:val="04A0"/>
      </w:tblPr>
      <w:tblGrid>
        <w:gridCol w:w="44"/>
        <w:gridCol w:w="469"/>
        <w:gridCol w:w="222"/>
        <w:gridCol w:w="177"/>
        <w:gridCol w:w="222"/>
        <w:gridCol w:w="382"/>
        <w:gridCol w:w="167"/>
        <w:gridCol w:w="222"/>
        <w:gridCol w:w="14"/>
        <w:gridCol w:w="196"/>
        <w:gridCol w:w="235"/>
        <w:gridCol w:w="291"/>
        <w:gridCol w:w="760"/>
        <w:gridCol w:w="748"/>
        <w:gridCol w:w="105"/>
        <w:gridCol w:w="924"/>
        <w:gridCol w:w="576"/>
        <w:gridCol w:w="473"/>
        <w:gridCol w:w="295"/>
        <w:gridCol w:w="208"/>
        <w:gridCol w:w="2120"/>
        <w:gridCol w:w="150"/>
        <w:gridCol w:w="147"/>
        <w:gridCol w:w="256"/>
        <w:gridCol w:w="555"/>
        <w:gridCol w:w="94"/>
        <w:gridCol w:w="348"/>
        <w:gridCol w:w="222"/>
        <w:gridCol w:w="432"/>
        <w:gridCol w:w="222"/>
        <w:gridCol w:w="211"/>
        <w:gridCol w:w="166"/>
        <w:gridCol w:w="206"/>
        <w:gridCol w:w="16"/>
        <w:gridCol w:w="222"/>
        <w:gridCol w:w="117"/>
        <w:gridCol w:w="147"/>
        <w:gridCol w:w="474"/>
        <w:gridCol w:w="431"/>
        <w:gridCol w:w="134"/>
      </w:tblGrid>
      <w:tr w:rsidR="001F3714" w:rsidRPr="00DA119B" w:rsidTr="00D02DCE">
        <w:trPr>
          <w:trHeight w:val="300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13400" w:type="dxa"/>
            <w:gridSpan w:val="4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119B" w:rsidRDefault="00DA119B" w:rsidP="00D02DCE">
            <w:pPr>
              <w:rPr>
                <w:color w:val="000000"/>
              </w:rPr>
            </w:pPr>
          </w:p>
          <w:p w:rsidR="00DA119B" w:rsidRDefault="00DA119B" w:rsidP="00D02DCE">
            <w:pPr>
              <w:rPr>
                <w:color w:val="000000"/>
              </w:rPr>
            </w:pPr>
          </w:p>
          <w:p w:rsidR="00DA119B" w:rsidRDefault="00DA119B" w:rsidP="00D02DCE">
            <w:pPr>
              <w:rPr>
                <w:color w:val="000000"/>
              </w:rPr>
            </w:pPr>
          </w:p>
          <w:p w:rsidR="001F3714" w:rsidRPr="00DA119B" w:rsidRDefault="00DA119B" w:rsidP="00D02DCE">
            <w:pPr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br/>
            </w:r>
            <w:r w:rsidR="001F3714" w:rsidRPr="00DA119B">
              <w:rPr>
                <w:color w:val="000000"/>
                <w:sz w:val="22"/>
                <w:szCs w:val="22"/>
              </w:rPr>
              <w:lastRenderedPageBreak/>
              <w:t>A</w:t>
            </w:r>
            <w:r w:rsidR="001F3714" w:rsidRPr="00AD0B13">
              <w:rPr>
                <w:b/>
                <w:color w:val="000000"/>
              </w:rPr>
              <w:t xml:space="preserve">NNEX </w:t>
            </w:r>
            <w:r w:rsidR="00902414">
              <w:rPr>
                <w:b/>
                <w:color w:val="000000"/>
              </w:rPr>
              <w:t>3</w:t>
            </w:r>
            <w:r w:rsidR="001F3714" w:rsidRPr="00AD0B13">
              <w:rPr>
                <w:b/>
                <w:color w:val="000000"/>
              </w:rPr>
              <w:t>.12 -- OUTAGE DATA FOR THE YEAR 2006 FOR FEEDER 4 (F4)</w:t>
            </w: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S/N</w:t>
            </w:r>
          </w:p>
        </w:tc>
        <w:tc>
          <w:tcPr>
            <w:tcW w:w="247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241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Outage Duration (Hrs)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4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0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5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0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4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1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9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5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7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4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1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7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5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7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0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7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3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7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24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217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7</w:t>
            </w: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UL = 5.2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λ4 = 307/24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12.79/20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= 0.64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BF4 = 1/ λ4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= 1.6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TR4 = 3217/24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= 6.7</w:t>
            </w: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8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2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96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3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13266" w:type="dxa"/>
            <w:gridSpan w:val="3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119B" w:rsidRPr="00AD0B13" w:rsidRDefault="00DA119B">
            <w:pPr>
              <w:rPr>
                <w:b/>
              </w:rPr>
            </w:pPr>
          </w:p>
          <w:tbl>
            <w:tblPr>
              <w:tblW w:w="10639" w:type="dxa"/>
              <w:tblLook w:val="04A0"/>
            </w:tblPr>
            <w:tblGrid>
              <w:gridCol w:w="222"/>
              <w:gridCol w:w="222"/>
              <w:gridCol w:w="780"/>
              <w:gridCol w:w="3750"/>
              <w:gridCol w:w="3803"/>
              <w:gridCol w:w="1418"/>
              <w:gridCol w:w="222"/>
              <w:gridCol w:w="222"/>
            </w:tblGrid>
            <w:tr w:rsidR="001F3714" w:rsidRPr="00AD0B13" w:rsidTr="00D02DCE">
              <w:trPr>
                <w:trHeight w:val="80"/>
              </w:trPr>
              <w:tc>
                <w:tcPr>
                  <w:tcW w:w="10639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A119B" w:rsidRPr="00AD0B13" w:rsidRDefault="00DA119B" w:rsidP="00D02DCE">
                  <w:pPr>
                    <w:jc w:val="center"/>
                    <w:rPr>
                      <w:b/>
                      <w:bCs/>
                      <w:color w:val="000000"/>
                    </w:rPr>
                  </w:pPr>
                </w:p>
                <w:p w:rsidR="00DA119B" w:rsidRPr="00AD0B13" w:rsidRDefault="00DA119B" w:rsidP="00D02DCE">
                  <w:pPr>
                    <w:jc w:val="center"/>
                    <w:rPr>
                      <w:b/>
                      <w:bCs/>
                      <w:color w:val="000000"/>
                    </w:rPr>
                  </w:pPr>
                </w:p>
                <w:p w:rsidR="00DA119B" w:rsidRPr="00AD0B13" w:rsidRDefault="00DA119B" w:rsidP="00D02DCE">
                  <w:pPr>
                    <w:jc w:val="center"/>
                    <w:rPr>
                      <w:b/>
                      <w:bCs/>
                      <w:color w:val="000000"/>
                    </w:rPr>
                  </w:pPr>
                </w:p>
                <w:p w:rsidR="001F3714" w:rsidRPr="00AD0B13" w:rsidRDefault="00902414" w:rsidP="00D02DCE">
                  <w:pPr>
                    <w:jc w:val="center"/>
                    <w:rPr>
                      <w:b/>
                      <w:bCs/>
                      <w:color w:val="000000"/>
                    </w:rPr>
                  </w:pPr>
                  <w:r>
                    <w:rPr>
                      <w:b/>
                      <w:bCs/>
                      <w:color w:val="000000"/>
                    </w:rPr>
                    <w:lastRenderedPageBreak/>
                    <w:t>ANNEX 3</w:t>
                  </w:r>
                  <w:r w:rsidR="002F3752">
                    <w:rPr>
                      <w:b/>
                      <w:bCs/>
                      <w:color w:val="000000"/>
                    </w:rPr>
                    <w:t>.13</w:t>
                  </w:r>
                  <w:r w:rsidR="001F3714" w:rsidRPr="00AD0B13">
                    <w:rPr>
                      <w:b/>
                      <w:bCs/>
                      <w:color w:val="000000"/>
                    </w:rPr>
                    <w:t xml:space="preserve"> -- OUTAGE DATA FOR THE YEAR 2007 FOR FEEDER 2 (F2)</w:t>
                  </w: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bCs/>
                      <w:color w:val="000000"/>
                    </w:rPr>
                  </w:pPr>
                  <w:r w:rsidRPr="00AD0B13">
                    <w:rPr>
                      <w:b/>
                      <w:bCs/>
                      <w:color w:val="000000"/>
                    </w:rPr>
                    <w:t>S/N</w:t>
                  </w:r>
                </w:p>
              </w:tc>
              <w:tc>
                <w:tcPr>
                  <w:tcW w:w="37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bCs/>
                      <w:color w:val="000000"/>
                    </w:rPr>
                  </w:pPr>
                  <w:r w:rsidRPr="00AD0B13">
                    <w:rPr>
                      <w:b/>
                      <w:bCs/>
                      <w:color w:val="000000"/>
                    </w:rPr>
                    <w:t>Failures times in (Hrs.)</w:t>
                  </w:r>
                </w:p>
              </w:tc>
              <w:tc>
                <w:tcPr>
                  <w:tcW w:w="380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bCs/>
                      <w:color w:val="000000"/>
                    </w:rPr>
                  </w:pPr>
                  <w:r w:rsidRPr="00AD0B13">
                    <w:rPr>
                      <w:b/>
                      <w:bCs/>
                      <w:color w:val="000000"/>
                    </w:rPr>
                    <w:t>Outage Duration (Hrs.)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4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4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4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0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30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4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40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0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55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5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65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0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7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81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6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8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93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2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05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2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0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14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1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22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8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2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29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7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3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34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4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50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6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5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62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2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6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78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6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7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93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5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8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09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6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9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22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3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0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37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5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1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44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7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2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61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7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3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75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4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4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79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4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5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93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4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6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99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27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314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15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TOT</w:t>
                  </w: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4322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jc w:val="right"/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314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UL = 3.8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λ2 = 314/24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>MTBF2 = 1/λ2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 xml:space="preserve">      = 13.08/27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 xml:space="preserve">              = 2.06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  <w:r w:rsidRPr="00AD0B13">
                    <w:rPr>
                      <w:b/>
                      <w:color w:val="000000"/>
                    </w:rPr>
                    <w:t xml:space="preserve">  = 0.485  MTTR2 = 4322/24 = 6.67</w:t>
                  </w: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60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1F3714" w:rsidRPr="00AD0B13" w:rsidTr="00D02DCE">
              <w:trPr>
                <w:trHeight w:val="315"/>
              </w:trPr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7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380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22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F3714" w:rsidRPr="00AD0B13" w:rsidRDefault="001F3714" w:rsidP="00D02DCE">
                  <w:pPr>
                    <w:rPr>
                      <w:b/>
                      <w:color w:val="000000"/>
                    </w:rPr>
                  </w:pPr>
                </w:p>
              </w:tc>
            </w:tr>
          </w:tbl>
          <w:p w:rsidR="001F3714" w:rsidRPr="00AD0B13" w:rsidRDefault="00902414" w:rsidP="00D02DCE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ANNEX 3</w:t>
            </w:r>
            <w:r w:rsidR="002F3752">
              <w:rPr>
                <w:b/>
                <w:color w:val="000000"/>
              </w:rPr>
              <w:t>.14</w:t>
            </w:r>
            <w:r w:rsidR="001F3714" w:rsidRPr="00AD0B13">
              <w:rPr>
                <w:b/>
                <w:color w:val="000000"/>
              </w:rPr>
              <w:t xml:space="preserve"> -- OUTAGE DATA FOR THE YEAR 2007 FOR FEEDER 4 (F4)</w:t>
            </w: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3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AD0B13" w:rsidRDefault="001F3714" w:rsidP="00D02DCE">
            <w:pPr>
              <w:rPr>
                <w:b/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S/N</w:t>
            </w:r>
          </w:p>
        </w:tc>
        <w:tc>
          <w:tcPr>
            <w:tcW w:w="2373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247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Outage Duration (Hrs.)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AD0B13" w:rsidRDefault="001F3714" w:rsidP="00D02DCE">
            <w:pPr>
              <w:rPr>
                <w:b/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0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4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7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4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8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3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1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2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4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8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7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4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8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5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5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3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7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6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12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21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39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50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64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77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237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077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77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3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UL = 1.2</w:t>
            </w: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3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λ4 = 377/24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BF4 = 1/λ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3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15.708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= 1.72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3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= 0.5818</w:t>
            </w:r>
          </w:p>
        </w:tc>
        <w:tc>
          <w:tcPr>
            <w:tcW w:w="24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3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TR4 = 5077/2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3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= 211.54/27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1"/>
          <w:wAfter w:w="134" w:type="dxa"/>
          <w:trHeight w:val="315"/>
        </w:trPr>
        <w:tc>
          <w:tcPr>
            <w:tcW w:w="2350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3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4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 xml:space="preserve">              = 7.84</w:t>
            </w:r>
          </w:p>
        </w:tc>
        <w:tc>
          <w:tcPr>
            <w:tcW w:w="105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1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0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12097" w:type="dxa"/>
            <w:gridSpan w:val="3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157F" w:rsidRDefault="00C7157F" w:rsidP="00D02DCE">
            <w:pPr>
              <w:jc w:val="center"/>
              <w:rPr>
                <w:b/>
                <w:color w:val="000000"/>
              </w:rPr>
            </w:pPr>
          </w:p>
          <w:p w:rsidR="00C7157F" w:rsidRDefault="00C7157F" w:rsidP="00D02DCE">
            <w:pPr>
              <w:jc w:val="center"/>
              <w:rPr>
                <w:b/>
                <w:color w:val="000000"/>
              </w:rPr>
            </w:pPr>
          </w:p>
          <w:p w:rsidR="001F3714" w:rsidRPr="00AD0B13" w:rsidRDefault="00DA119B" w:rsidP="00D02DCE">
            <w:pPr>
              <w:jc w:val="center"/>
              <w:rPr>
                <w:b/>
                <w:color w:val="000000"/>
              </w:rPr>
            </w:pPr>
            <w:r w:rsidRPr="00AD0B13">
              <w:rPr>
                <w:b/>
                <w:color w:val="000000"/>
              </w:rPr>
              <w:lastRenderedPageBreak/>
              <w:t>A</w:t>
            </w:r>
            <w:r w:rsidR="00902414">
              <w:rPr>
                <w:b/>
                <w:color w:val="000000"/>
              </w:rPr>
              <w:t>NNEX 3</w:t>
            </w:r>
            <w:r w:rsidR="002F3752">
              <w:rPr>
                <w:b/>
                <w:color w:val="000000"/>
              </w:rPr>
              <w:t>.15</w:t>
            </w:r>
            <w:r w:rsidR="001F3714" w:rsidRPr="00AD0B13">
              <w:rPr>
                <w:b/>
                <w:color w:val="000000"/>
              </w:rPr>
              <w:t xml:space="preserve"> -- OUTAGE DATA FOR THE YEAR 2008 FOR FEEDER 1 (F1)</w:t>
            </w: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3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4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S/N</w:t>
            </w:r>
          </w:p>
        </w:tc>
        <w:tc>
          <w:tcPr>
            <w:tcW w:w="3639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3649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Outage Duration (Hrs.)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0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2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4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3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2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8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9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4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1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5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5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5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2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7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5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1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1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6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9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4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8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1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7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7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9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6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363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704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6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3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4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UL = 1.8</w:t>
            </w: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3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λ1 = 0.32</w:t>
            </w:r>
            <w:r w:rsidR="00DA119B">
              <w:rPr>
                <w:color w:val="000000"/>
                <w:sz w:val="22"/>
                <w:szCs w:val="22"/>
              </w:rPr>
              <w:t>, MTBF1= 3.3,</w:t>
            </w:r>
          </w:p>
        </w:tc>
        <w:tc>
          <w:tcPr>
            <w:tcW w:w="364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TR1 = 5.0</w:t>
            </w: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3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4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3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4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After w:val="5"/>
          <w:wAfter w:w="1303" w:type="dxa"/>
          <w:trHeight w:val="315"/>
        </w:trPr>
        <w:tc>
          <w:tcPr>
            <w:tcW w:w="91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8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3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4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5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0176" w:type="dxa"/>
            <w:gridSpan w:val="2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AD0B13" w:rsidRDefault="00902414" w:rsidP="00D02DCE">
            <w:pPr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ANNEX 3</w:t>
            </w:r>
            <w:r w:rsidR="002F3752">
              <w:rPr>
                <w:b/>
                <w:bCs/>
                <w:color w:val="000000"/>
              </w:rPr>
              <w:t>.16</w:t>
            </w:r>
            <w:r w:rsidR="001F3714" w:rsidRPr="00AD0B13">
              <w:rPr>
                <w:b/>
                <w:bCs/>
                <w:color w:val="000000"/>
              </w:rPr>
              <w:t xml:space="preserve"> --OUTAGE DATA FOR THE YEAR 2008 FOR FEEDER 2 (F2)</w:t>
            </w: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8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3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  <w:r w:rsidRPr="00DA119B">
              <w:rPr>
                <w:b/>
                <w:bCs/>
                <w:color w:val="000000"/>
                <w:sz w:val="22"/>
                <w:szCs w:val="22"/>
              </w:rPr>
              <w:t>S/N</w:t>
            </w:r>
          </w:p>
        </w:tc>
        <w:tc>
          <w:tcPr>
            <w:tcW w:w="3586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  <w:r w:rsidRPr="00DA119B">
              <w:rPr>
                <w:b/>
                <w:bCs/>
                <w:color w:val="000000"/>
                <w:sz w:val="22"/>
                <w:szCs w:val="22"/>
              </w:rPr>
              <w:t>Failures times in (Hrs)</w:t>
            </w:r>
          </w:p>
        </w:tc>
        <w:tc>
          <w:tcPr>
            <w:tcW w:w="3731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b/>
                <w:bCs/>
                <w:color w:val="000000"/>
              </w:rPr>
            </w:pPr>
            <w:r w:rsidRPr="00DA119B">
              <w:rPr>
                <w:b/>
                <w:bCs/>
                <w:color w:val="000000"/>
                <w:sz w:val="22"/>
                <w:szCs w:val="22"/>
              </w:rPr>
              <w:t>Outage Duration (Hrs.)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6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5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4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3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4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5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5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3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9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8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6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2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0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9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6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2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0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6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5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8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4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9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4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7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4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0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1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7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358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319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7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8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3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DA119B" w:rsidP="00D02DCE">
            <w:pPr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UL = -1.34</w:t>
            </w:r>
          </w:p>
        </w:tc>
        <w:tc>
          <w:tcPr>
            <w:tcW w:w="1901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8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λ2 = 0.32</w:t>
            </w:r>
            <w:r w:rsidR="00DA119B">
              <w:rPr>
                <w:color w:val="000000"/>
                <w:sz w:val="22"/>
                <w:szCs w:val="22"/>
              </w:rPr>
              <w:t>,  MTBF2 = 3.14</w:t>
            </w:r>
          </w:p>
        </w:tc>
        <w:tc>
          <w:tcPr>
            <w:tcW w:w="373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TR2  =  5.8</w:t>
            </w: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AD0B13">
        <w:trPr>
          <w:gridBefore w:val="1"/>
          <w:gridAfter w:val="2"/>
          <w:wBefore w:w="44" w:type="dxa"/>
          <w:wAfter w:w="565" w:type="dxa"/>
          <w:trHeight w:val="80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8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3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8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3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AD0B13">
        <w:trPr>
          <w:gridBefore w:val="1"/>
          <w:gridAfter w:val="2"/>
          <w:wBefore w:w="44" w:type="dxa"/>
          <w:wAfter w:w="565" w:type="dxa"/>
          <w:trHeight w:val="315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58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3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2"/>
          <w:wBefore w:w="44" w:type="dxa"/>
          <w:wAfter w:w="565" w:type="dxa"/>
          <w:trHeight w:val="300"/>
        </w:trPr>
        <w:tc>
          <w:tcPr>
            <w:tcW w:w="163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73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58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73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52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9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11232" w:type="dxa"/>
            <w:gridSpan w:val="2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D0B13" w:rsidRDefault="00AD0B13" w:rsidP="00AD0B13">
            <w:pPr>
              <w:rPr>
                <w:b/>
                <w:color w:val="000000"/>
              </w:rPr>
            </w:pPr>
          </w:p>
          <w:p w:rsidR="00AD0B13" w:rsidRDefault="00AD0B13" w:rsidP="00AD0B13">
            <w:pPr>
              <w:rPr>
                <w:b/>
                <w:color w:val="000000"/>
              </w:rPr>
            </w:pPr>
          </w:p>
          <w:p w:rsidR="00AD0B13" w:rsidRDefault="00AD0B13" w:rsidP="00AD0B13">
            <w:pPr>
              <w:rPr>
                <w:b/>
                <w:color w:val="000000"/>
              </w:rPr>
            </w:pPr>
          </w:p>
          <w:p w:rsidR="001F3714" w:rsidRPr="00AD0B13" w:rsidRDefault="00902414" w:rsidP="00AD0B13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ANNEX 3</w:t>
            </w:r>
            <w:r w:rsidR="002F3752">
              <w:rPr>
                <w:b/>
                <w:color w:val="000000"/>
              </w:rPr>
              <w:t>.17</w:t>
            </w:r>
            <w:r w:rsidR="001F3714" w:rsidRPr="00AD0B13">
              <w:rPr>
                <w:b/>
                <w:color w:val="000000"/>
              </w:rPr>
              <w:t xml:space="preserve"> OUTAGE DATA FOR THE YEAR 2008 FOR FEEDER 3 (F3)</w:t>
            </w: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3672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</w:tr>
      <w:tr w:rsidR="001F3714" w:rsidRPr="00DA119B" w:rsidTr="00AD0B13">
        <w:trPr>
          <w:gridBefore w:val="1"/>
          <w:gridAfter w:val="10"/>
          <w:wBefore w:w="44" w:type="dxa"/>
          <w:wAfter w:w="2124" w:type="dxa"/>
          <w:trHeight w:val="368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S/N</w:t>
            </w:r>
          </w:p>
        </w:tc>
        <w:tc>
          <w:tcPr>
            <w:tcW w:w="3662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Failures times in (Hrs.)</w:t>
            </w:r>
          </w:p>
        </w:tc>
        <w:tc>
          <w:tcPr>
            <w:tcW w:w="367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Outage Duration (Hrs.)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1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9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8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9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7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8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0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3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19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9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37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42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1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57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66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75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3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87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1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94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0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06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13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25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0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TOT</w:t>
            </w: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3798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jc w:val="right"/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230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72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UL = 2.0</w:t>
            </w: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λ3 = (230 / 24 )/31</w:t>
            </w:r>
            <w:r w:rsidR="0053364B">
              <w:rPr>
                <w:color w:val="000000"/>
                <w:sz w:val="22"/>
                <w:szCs w:val="22"/>
              </w:rPr>
              <w:t xml:space="preserve"> = 0.309</w:t>
            </w:r>
          </w:p>
        </w:tc>
        <w:tc>
          <w:tcPr>
            <w:tcW w:w="3672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  <w:r w:rsidRPr="00DA119B">
              <w:rPr>
                <w:color w:val="000000"/>
                <w:sz w:val="22"/>
                <w:szCs w:val="22"/>
              </w:rPr>
              <w:t>MTBF3 = 1/λ3</w:t>
            </w:r>
            <w:r w:rsidR="0053364B">
              <w:rPr>
                <w:color w:val="000000"/>
                <w:sz w:val="22"/>
                <w:szCs w:val="22"/>
              </w:rPr>
              <w:t xml:space="preserve"> = 3.23, MTTR3 = 5.1</w:t>
            </w: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72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  <w:tr w:rsidR="001F3714" w:rsidRPr="00DA119B" w:rsidTr="00D02DCE">
        <w:trPr>
          <w:gridBefore w:val="1"/>
          <w:gridAfter w:val="10"/>
          <w:wBefore w:w="44" w:type="dxa"/>
          <w:wAfter w:w="2124" w:type="dxa"/>
          <w:trHeight w:val="315"/>
        </w:trPr>
        <w:tc>
          <w:tcPr>
            <w:tcW w:w="4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78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62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3672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177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714" w:rsidRPr="00DA119B" w:rsidRDefault="001F3714" w:rsidP="00D02DCE">
            <w:pPr>
              <w:rPr>
                <w:color w:val="000000"/>
              </w:rPr>
            </w:pPr>
          </w:p>
        </w:tc>
      </w:tr>
    </w:tbl>
    <w:p w:rsidR="00B44387" w:rsidRPr="00DA119B" w:rsidRDefault="00B44387" w:rsidP="00902414">
      <w:pPr>
        <w:rPr>
          <w:sz w:val="22"/>
          <w:szCs w:val="22"/>
        </w:rPr>
      </w:pPr>
    </w:p>
    <w:sectPr w:rsidR="00B44387" w:rsidRPr="00DA119B" w:rsidSect="007E4215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170" w:right="1440" w:bottom="1440" w:left="1440" w:header="720" w:footer="720" w:gutter="0"/>
      <w:pgNumType w:start="162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71E85" w:rsidRDefault="00771E85" w:rsidP="00B44387">
      <w:r>
        <w:separator/>
      </w:r>
    </w:p>
  </w:endnote>
  <w:endnote w:type="continuationSeparator" w:id="1">
    <w:p w:rsidR="00771E85" w:rsidRDefault="00771E85" w:rsidP="00B443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6DC1" w:rsidRDefault="00186DC1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79767"/>
      <w:docPartObj>
        <w:docPartGallery w:val="Page Numbers (Bottom of Page)"/>
        <w:docPartUnique/>
      </w:docPartObj>
    </w:sdtPr>
    <w:sdtContent>
      <w:p w:rsidR="00186DC1" w:rsidRDefault="0057665B">
        <w:pPr>
          <w:pStyle w:val="Footer"/>
          <w:jc w:val="right"/>
        </w:pPr>
        <w:fldSimple w:instr=" PAGE   \* MERGEFORMAT ">
          <w:r w:rsidR="009725CF">
            <w:rPr>
              <w:noProof/>
            </w:rPr>
            <w:t>162</w:t>
          </w:r>
        </w:fldSimple>
      </w:p>
    </w:sdtContent>
  </w:sdt>
  <w:p w:rsidR="00902414" w:rsidRDefault="00902414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6DC1" w:rsidRDefault="00186DC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71E85" w:rsidRDefault="00771E85" w:rsidP="00B44387">
      <w:r>
        <w:separator/>
      </w:r>
    </w:p>
  </w:footnote>
  <w:footnote w:type="continuationSeparator" w:id="1">
    <w:p w:rsidR="00771E85" w:rsidRDefault="00771E85" w:rsidP="00B4438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6DC1" w:rsidRDefault="00186DC1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6DC1" w:rsidRDefault="00186DC1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6DC1" w:rsidRDefault="00186DC1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F3714"/>
    <w:rsid w:val="000B335A"/>
    <w:rsid w:val="00186DC1"/>
    <w:rsid w:val="001F3714"/>
    <w:rsid w:val="00236EB5"/>
    <w:rsid w:val="002379BC"/>
    <w:rsid w:val="002D16C1"/>
    <w:rsid w:val="002F3752"/>
    <w:rsid w:val="00381AA8"/>
    <w:rsid w:val="00502507"/>
    <w:rsid w:val="0053364B"/>
    <w:rsid w:val="0057665B"/>
    <w:rsid w:val="005E46EC"/>
    <w:rsid w:val="005E7B35"/>
    <w:rsid w:val="00771E85"/>
    <w:rsid w:val="007E4215"/>
    <w:rsid w:val="00850B34"/>
    <w:rsid w:val="008C6932"/>
    <w:rsid w:val="00902414"/>
    <w:rsid w:val="009725CF"/>
    <w:rsid w:val="009B6F83"/>
    <w:rsid w:val="009F2282"/>
    <w:rsid w:val="00A02861"/>
    <w:rsid w:val="00AB1E20"/>
    <w:rsid w:val="00AC5A56"/>
    <w:rsid w:val="00AD0B13"/>
    <w:rsid w:val="00AF4D5D"/>
    <w:rsid w:val="00B44387"/>
    <w:rsid w:val="00B7184E"/>
    <w:rsid w:val="00BD77CA"/>
    <w:rsid w:val="00C7157F"/>
    <w:rsid w:val="00CD5814"/>
    <w:rsid w:val="00D02DCE"/>
    <w:rsid w:val="00D1378E"/>
    <w:rsid w:val="00D83D7B"/>
    <w:rsid w:val="00DA119B"/>
    <w:rsid w:val="00E53755"/>
    <w:rsid w:val="00EE10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Classic 1" w:uiPriority="0"/>
    <w:lsdException w:name="Table 3D effects 1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F37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A0286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028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A02861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1F371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F3714"/>
    <w:rPr>
      <w:rFonts w:ascii="Times New Roman" w:eastAsia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rsid w:val="001F3714"/>
  </w:style>
  <w:style w:type="paragraph" w:styleId="BalloonText">
    <w:name w:val="Balloon Text"/>
    <w:basedOn w:val="Normal"/>
    <w:link w:val="BalloonTextChar"/>
    <w:rsid w:val="001F371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1F3714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rsid w:val="001F3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F3714"/>
    <w:rPr>
      <w:rFonts w:ascii="Times New Roman" w:eastAsia="Times New Roman" w:hAnsi="Times New Roman" w:cs="Times New Roman"/>
      <w:sz w:val="24"/>
      <w:szCs w:val="24"/>
    </w:rPr>
  </w:style>
  <w:style w:type="paragraph" w:customStyle="1" w:styleId="M-code">
    <w:name w:val="M-code"/>
    <w:basedOn w:val="Normal"/>
    <w:link w:val="M-codeChar"/>
    <w:rsid w:val="001F3714"/>
    <w:pPr>
      <w:spacing w:after="200" w:line="276" w:lineRule="auto"/>
      <w:ind w:left="600"/>
    </w:pPr>
    <w:rPr>
      <w:rFonts w:ascii="Lucida Console" w:eastAsiaTheme="minorHAnsi" w:hAnsi="Lucida Console" w:cstheme="minorBidi"/>
      <w:b/>
      <w:noProof/>
      <w:sz w:val="16"/>
      <w:szCs w:val="22"/>
    </w:rPr>
  </w:style>
  <w:style w:type="character" w:customStyle="1" w:styleId="M-codeChar">
    <w:name w:val="M-code Char"/>
    <w:basedOn w:val="DefaultParagraphFont"/>
    <w:link w:val="M-code"/>
    <w:rsid w:val="001F3714"/>
    <w:rPr>
      <w:rFonts w:ascii="Lucida Console" w:hAnsi="Lucida Console"/>
      <w:b/>
      <w:noProof/>
      <w:sz w:val="16"/>
    </w:rPr>
  </w:style>
  <w:style w:type="paragraph" w:customStyle="1" w:styleId="output">
    <w:name w:val="output"/>
    <w:basedOn w:val="Normal"/>
    <w:link w:val="outputChar"/>
    <w:rsid w:val="001F3714"/>
    <w:pPr>
      <w:spacing w:after="200" w:line="276" w:lineRule="auto"/>
    </w:pPr>
    <w:rPr>
      <w:rFonts w:ascii="Lucida Console" w:eastAsiaTheme="minorHAnsi" w:hAnsi="Lucida Console" w:cstheme="minorBidi"/>
      <w:i/>
      <w:noProof/>
      <w:color w:val="333333"/>
      <w:sz w:val="16"/>
      <w:szCs w:val="22"/>
    </w:rPr>
  </w:style>
  <w:style w:type="character" w:customStyle="1" w:styleId="outputChar">
    <w:name w:val="output Char"/>
    <w:basedOn w:val="DefaultParagraphFont"/>
    <w:link w:val="output"/>
    <w:rsid w:val="001F3714"/>
    <w:rPr>
      <w:rFonts w:ascii="Lucida Console" w:hAnsi="Lucida Console"/>
      <w:i/>
      <w:noProof/>
      <w:color w:val="333333"/>
      <w:sz w:val="16"/>
    </w:rPr>
  </w:style>
  <w:style w:type="character" w:styleId="Emphasis">
    <w:name w:val="Emphasis"/>
    <w:basedOn w:val="DefaultParagraphFont"/>
    <w:qFormat/>
    <w:rsid w:val="001F3714"/>
    <w:rPr>
      <w:i/>
      <w:iCs/>
    </w:rPr>
  </w:style>
  <w:style w:type="character" w:styleId="Hyperlink">
    <w:name w:val="Hyperlink"/>
    <w:basedOn w:val="DefaultParagraphFont"/>
    <w:rsid w:val="001F3714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A8B30C-36A9-449F-A75C-28D6CB049B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9</Pages>
  <Words>1735</Words>
  <Characters>9891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oghe</dc:creator>
  <cp:keywords/>
  <dc:description/>
  <cp:lastModifiedBy>Adoghe</cp:lastModifiedBy>
  <cp:revision>2</cp:revision>
  <cp:lastPrinted>2010-04-08T21:26:00Z</cp:lastPrinted>
  <dcterms:created xsi:type="dcterms:W3CDTF">2010-04-10T09:45:00Z</dcterms:created>
  <dcterms:modified xsi:type="dcterms:W3CDTF">2010-04-10T09:45:00Z</dcterms:modified>
</cp:coreProperties>
</file>